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294E93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294E93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0209F7">
        <w:rPr>
          <w:color w:val="000000"/>
          <w:sz w:val="28"/>
          <w:szCs w:val="28"/>
        </w:rPr>
        <w:t>11</w:t>
      </w:r>
    </w:p>
    <w:p w:rsidR="00C0628B" w:rsidRPr="00777A63" w:rsidRDefault="000209F7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«Бинарные и текстовые файлы</w:t>
      </w:r>
      <w:r w:rsidR="00E16861" w:rsidRPr="00E16861">
        <w:rPr>
          <w:b/>
          <w:color w:val="000000"/>
          <w:sz w:val="28"/>
          <w:szCs w:val="28"/>
        </w:rPr>
        <w:t>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294E93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сиюк Алексей</w:t>
      </w:r>
      <w:r w:rsidR="002D31E4">
        <w:rPr>
          <w:color w:val="000000"/>
          <w:sz w:val="28"/>
          <w:szCs w:val="28"/>
        </w:rPr>
        <w:t xml:space="preserve"> 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0209F7" w:rsidRDefault="005A2469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Pr="005A2469">
        <w:rPr>
          <w:color w:val="000000"/>
        </w:rPr>
        <w:t xml:space="preserve"> </w:t>
      </w:r>
      <w:r w:rsidR="000209F7" w:rsidRPr="000209F7">
        <w:rPr>
          <w:color w:val="000000"/>
        </w:rPr>
        <w:t>Изучить принципы программирования с использованием бинарных файлов. Ознакомиться с основными функциями в Си для работы с бинарными файлами.</w:t>
      </w:r>
    </w:p>
    <w:p w:rsidR="009F56F7" w:rsidRDefault="00E16861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Порядок выполнения работы</w:t>
      </w:r>
    </w:p>
    <w:p w:rsidR="009F56F7" w:rsidRPr="00294E93" w:rsidRDefault="0097794D" w:rsidP="0097794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 w:rsidRPr="00294E93">
        <w:rPr>
          <w:i/>
          <w:color w:val="000000"/>
        </w:rPr>
        <w:t>Текст задания</w:t>
      </w:r>
    </w:p>
    <w:p w:rsidR="000209F7" w:rsidRPr="000209F7" w:rsidRDefault="000209F7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1"/>
        <w:jc w:val="both"/>
        <w:rPr>
          <w:color w:val="000000"/>
        </w:rPr>
      </w:pPr>
      <w:r w:rsidRPr="000209F7">
        <w:rPr>
          <w:color w:val="000000"/>
        </w:rPr>
        <w:t xml:space="preserve">В </w:t>
      </w:r>
      <w:proofErr w:type="gramStart"/>
      <w:r w:rsidRPr="000209F7">
        <w:rPr>
          <w:color w:val="000000"/>
        </w:rPr>
        <w:t>программу</w:t>
      </w:r>
      <w:proofErr w:type="gramEnd"/>
      <w:r w:rsidRPr="000209F7">
        <w:rPr>
          <w:color w:val="000000"/>
        </w:rPr>
        <w:t xml:space="preserve"> разработанную в лабораторной работе 10 добавить чтение и сохранение данных массива структур при помощи бинарных файлов следующим образом: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1. </w:t>
      </w:r>
      <w:r w:rsidRPr="000209F7">
        <w:rPr>
          <w:color w:val="000000"/>
        </w:rPr>
        <w:t>При первом запуске программы должен создаваться бинарный или текстовый файл на выбор пользователя для хранения данных из массива структур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2. </w:t>
      </w:r>
      <w:r w:rsidRPr="000209F7">
        <w:rPr>
          <w:color w:val="000000"/>
        </w:rPr>
        <w:t>При добавлении новой записи в массив структур в файл должна дописываться новая запись, без изменения остальных записей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 w:rsidRPr="000209F7">
        <w:rPr>
          <w:color w:val="000000"/>
        </w:rPr>
        <w:t>3.</w:t>
      </w:r>
      <w:r>
        <w:rPr>
          <w:color w:val="000000"/>
        </w:rPr>
        <w:t xml:space="preserve"> </w:t>
      </w:r>
      <w:r w:rsidRPr="000209F7">
        <w:rPr>
          <w:color w:val="000000"/>
        </w:rPr>
        <w:t>При повторном запуске программы, если файл уже существует, то информация в массив структур должна читаться из этого файла. Если файл отсутствует, то он должен создаваться (см. Пункт 1).</w:t>
      </w:r>
    </w:p>
    <w:p w:rsidR="000209F7" w:rsidRP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color w:val="000000"/>
        </w:rPr>
      </w:pPr>
      <w:r>
        <w:rPr>
          <w:color w:val="000000"/>
        </w:rPr>
        <w:t xml:space="preserve">4. </w:t>
      </w:r>
      <w:r w:rsidRPr="000209F7">
        <w:rPr>
          <w:color w:val="000000"/>
        </w:rPr>
        <w:t>Все изменения (сортировка, изменения полей записи, удаление записи) – сохраняются в файле при помощи полной перезаписи содержимого.</w:t>
      </w:r>
    </w:p>
    <w:p w:rsidR="000209F7" w:rsidRDefault="000209F7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</w:rPr>
      </w:pPr>
      <w:r>
        <w:rPr>
          <w:color w:val="000000"/>
        </w:rPr>
        <w:t xml:space="preserve">5. </w:t>
      </w:r>
      <w:r w:rsidRPr="000209F7">
        <w:rPr>
          <w:color w:val="000000"/>
        </w:rPr>
        <w:t>Сделать вывод о том, какие преимущества использования конкретного типа файлов (бинарные или текстовые) в решаемой вами задаче.</w:t>
      </w:r>
    </w:p>
    <w:p w:rsidR="00FF2F4A" w:rsidRPr="000209F7" w:rsidRDefault="00B1203F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</w:rPr>
      </w:pPr>
      <w:r w:rsidRPr="00B1203F">
        <w:rPr>
          <w:b/>
          <w:color w:val="000000"/>
        </w:rPr>
        <w:t>Блок</w:t>
      </w:r>
      <w:r w:rsidRPr="000209F7">
        <w:rPr>
          <w:b/>
          <w:color w:val="000000"/>
        </w:rPr>
        <w:t>-</w:t>
      </w:r>
      <w:r w:rsidRPr="00B1203F">
        <w:rPr>
          <w:b/>
          <w:color w:val="000000"/>
        </w:rPr>
        <w:t>схема</w:t>
      </w:r>
    </w:p>
    <w:p w:rsidR="005D2FB4" w:rsidRPr="000E7DB4" w:rsidRDefault="005D2FB4" w:rsidP="00F44A3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  <w:lang w:val="en-US"/>
        </w:rPr>
      </w:pPr>
    </w:p>
    <w:p w:rsidR="005D2FB4" w:rsidRPr="000E7DB4" w:rsidRDefault="00C60678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object w:dxaOrig="9045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2pt;height:351.6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</o:FieldCodes>
          </o:OLEObject>
        </w:object>
      </w:r>
      <w:r w:rsidR="005D2FB4" w:rsidRPr="000E7DB4">
        <w:rPr>
          <w:color w:val="000000"/>
          <w:lang w:val="en-US"/>
        </w:rPr>
        <w:br w:type="page"/>
      </w:r>
      <w:bookmarkStart w:id="0" w:name="_GoBack"/>
      <w:bookmarkEnd w:id="0"/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map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math.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us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spac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4F1B78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eople</w:t>
      </w:r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  <w:r w:rsidRPr="004F1B7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</w:t>
      </w:r>
      <w:r w:rsidRPr="00294E93">
        <w:rPr>
          <w:rFonts w:ascii="Courier New" w:hAnsi="Courier New" w:cs="Courier New"/>
          <w:color w:val="000000"/>
          <w:sz w:val="20"/>
          <w:szCs w:val="20"/>
        </w:rPr>
        <w:t>_</w:t>
      </w: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art</w:t>
      </w:r>
      <w:r w:rsidRPr="00294E93">
        <w:rPr>
          <w:rFonts w:ascii="Courier New" w:hAnsi="Courier New" w:cs="Courier New"/>
          <w:color w:val="000000"/>
          <w:sz w:val="20"/>
          <w:szCs w:val="20"/>
        </w:rPr>
        <w:t>; //храним числовую часть, выводя число добавляем %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u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Enu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 First, Second 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union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Unio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nsigned natural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ger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tional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itionalBit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2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ies[1000]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le name:"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Working with menu:\n0 - exit\t1 - get country with max teens\n2 - input new city\t3 - display cities\n4 - sorting\t5 - delete city\n6 - load from file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!= "0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input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1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 with max teens: "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2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City:\n"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titl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Amount of people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eens in %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3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4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sorting (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eld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719" w:firstLineChars="0" w:firstLine="721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Done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5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deleting (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value: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 || field == "title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valu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key &gt;= 0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key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Got delete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1439" w:firstLineChars="0" w:firstLine="721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Value not found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6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7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country =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title =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people =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app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in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ountry != ""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title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::out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err</w:t>
      </w:r>
      <w:proofErr w:type="spellEnd"/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Error while creating file!\n"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throw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(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, cities[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file,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y) {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country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tit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people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P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city.teens_part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294E9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294E93" w:rsidRDefault="00294E93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  <w:r w:rsidRPr="00294E93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0E7DB4" w:rsidRPr="000E7DB4" w:rsidRDefault="000E7DB4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 xml:space="preserve">был изучен синтаксис </w:t>
      </w:r>
      <w:r w:rsidR="00F913A4">
        <w:rPr>
          <w:color w:val="000000"/>
        </w:rPr>
        <w:t xml:space="preserve">и принципы работы с </w:t>
      </w:r>
      <w:r w:rsidR="00294E93">
        <w:rPr>
          <w:color w:val="000000"/>
        </w:rPr>
        <w:t>текстовыми и бинарными</w:t>
      </w:r>
      <w:r w:rsidR="00F913A4">
        <w:rPr>
          <w:color w:val="000000"/>
        </w:rPr>
        <w:t xml:space="preserve"> </w:t>
      </w:r>
      <w:r w:rsidR="00F913A4">
        <w:rPr>
          <w:color w:val="000000"/>
          <w:lang w:val="be-BY"/>
        </w:rPr>
        <w:t>файлами</w:t>
      </w:r>
      <w:r>
        <w:rPr>
          <w:color w:val="000000"/>
        </w:rPr>
        <w:t xml:space="preserve">. </w:t>
      </w:r>
      <w:r w:rsidR="00F913A4">
        <w:rPr>
          <w:color w:val="000000"/>
        </w:rPr>
        <w:t>Р</w:t>
      </w:r>
      <w:r>
        <w:rPr>
          <w:color w:val="000000"/>
        </w:rPr>
        <w:t>еализована прог</w:t>
      </w:r>
      <w:r w:rsidR="00F913A4">
        <w:rPr>
          <w:color w:val="000000"/>
        </w:rPr>
        <w:t xml:space="preserve">рамма с использованием </w:t>
      </w:r>
      <w:r w:rsidR="00294E93">
        <w:rPr>
          <w:color w:val="000000"/>
        </w:rPr>
        <w:t>текстовых</w:t>
      </w:r>
      <w:r w:rsidR="00F913A4">
        <w:rPr>
          <w:color w:val="000000"/>
        </w:rPr>
        <w:t xml:space="preserve"> файлов</w:t>
      </w:r>
      <w:r w:rsidR="00294E93">
        <w:rPr>
          <w:color w:val="000000"/>
        </w:rPr>
        <w:t>, что дает возможность читать структуры глазами, так же переписывать от руки напрямую</w:t>
      </w:r>
      <w:r w:rsidR="00F913A4">
        <w:rPr>
          <w:color w:val="000000"/>
        </w:rPr>
        <w:t>.</w:t>
      </w:r>
    </w:p>
    <w:sectPr w:rsidR="000E7DB4" w:rsidRPr="000E7DB4" w:rsidSect="006B3F5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1701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2A31" w:rsidRDefault="00212A31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212A31" w:rsidRDefault="00212A31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0678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2A31" w:rsidRDefault="00212A31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212A31" w:rsidRDefault="00212A31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209F7"/>
    <w:rsid w:val="0005620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742D"/>
    <w:rsid w:val="0012769F"/>
    <w:rsid w:val="00131747"/>
    <w:rsid w:val="0016167A"/>
    <w:rsid w:val="00180868"/>
    <w:rsid w:val="001A5D66"/>
    <w:rsid w:val="001E5BED"/>
    <w:rsid w:val="0020068D"/>
    <w:rsid w:val="00212A31"/>
    <w:rsid w:val="0021670B"/>
    <w:rsid w:val="00216B5D"/>
    <w:rsid w:val="00232D0B"/>
    <w:rsid w:val="00286BB3"/>
    <w:rsid w:val="00294E93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3D28"/>
    <w:rsid w:val="003E7FF6"/>
    <w:rsid w:val="003F3B94"/>
    <w:rsid w:val="004201BA"/>
    <w:rsid w:val="00486005"/>
    <w:rsid w:val="00486DA3"/>
    <w:rsid w:val="00493268"/>
    <w:rsid w:val="004960A1"/>
    <w:rsid w:val="004B1A99"/>
    <w:rsid w:val="004B2E80"/>
    <w:rsid w:val="004C0895"/>
    <w:rsid w:val="004E1B74"/>
    <w:rsid w:val="004E7A6B"/>
    <w:rsid w:val="004F1B78"/>
    <w:rsid w:val="004F596A"/>
    <w:rsid w:val="004F7DC2"/>
    <w:rsid w:val="00525762"/>
    <w:rsid w:val="00554ACC"/>
    <w:rsid w:val="005569B8"/>
    <w:rsid w:val="00572FE4"/>
    <w:rsid w:val="00587B96"/>
    <w:rsid w:val="00590AA4"/>
    <w:rsid w:val="005A2469"/>
    <w:rsid w:val="005C2617"/>
    <w:rsid w:val="005C77F3"/>
    <w:rsid w:val="005D2FB4"/>
    <w:rsid w:val="005D3F4C"/>
    <w:rsid w:val="005E4B63"/>
    <w:rsid w:val="006151E5"/>
    <w:rsid w:val="00642BF8"/>
    <w:rsid w:val="0065285E"/>
    <w:rsid w:val="00667E2E"/>
    <w:rsid w:val="0067028C"/>
    <w:rsid w:val="00683DC4"/>
    <w:rsid w:val="006B3F5E"/>
    <w:rsid w:val="006D3376"/>
    <w:rsid w:val="006D570E"/>
    <w:rsid w:val="00720AD4"/>
    <w:rsid w:val="007211DD"/>
    <w:rsid w:val="007219C8"/>
    <w:rsid w:val="007366EC"/>
    <w:rsid w:val="0073687C"/>
    <w:rsid w:val="007433A9"/>
    <w:rsid w:val="007538FE"/>
    <w:rsid w:val="00774E72"/>
    <w:rsid w:val="00777A63"/>
    <w:rsid w:val="00787574"/>
    <w:rsid w:val="007916E1"/>
    <w:rsid w:val="007A61FD"/>
    <w:rsid w:val="007B2B9C"/>
    <w:rsid w:val="007B63F4"/>
    <w:rsid w:val="00804AAD"/>
    <w:rsid w:val="008069EF"/>
    <w:rsid w:val="00814830"/>
    <w:rsid w:val="00827079"/>
    <w:rsid w:val="00830E7B"/>
    <w:rsid w:val="00854352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12CEE"/>
    <w:rsid w:val="00932D12"/>
    <w:rsid w:val="00947B2D"/>
    <w:rsid w:val="00950B36"/>
    <w:rsid w:val="009631D6"/>
    <w:rsid w:val="0096541B"/>
    <w:rsid w:val="009754D5"/>
    <w:rsid w:val="0097794D"/>
    <w:rsid w:val="00980D04"/>
    <w:rsid w:val="00984003"/>
    <w:rsid w:val="00987BE7"/>
    <w:rsid w:val="009D6504"/>
    <w:rsid w:val="009E0810"/>
    <w:rsid w:val="009F40FD"/>
    <w:rsid w:val="009F56F7"/>
    <w:rsid w:val="009F7C38"/>
    <w:rsid w:val="00A16175"/>
    <w:rsid w:val="00A16425"/>
    <w:rsid w:val="00A62A6D"/>
    <w:rsid w:val="00A95D7A"/>
    <w:rsid w:val="00AA3795"/>
    <w:rsid w:val="00AB0FD8"/>
    <w:rsid w:val="00AC4EFA"/>
    <w:rsid w:val="00B1203F"/>
    <w:rsid w:val="00B12740"/>
    <w:rsid w:val="00B1513B"/>
    <w:rsid w:val="00B540CC"/>
    <w:rsid w:val="00B87D4E"/>
    <w:rsid w:val="00BB6EA1"/>
    <w:rsid w:val="00BC45AD"/>
    <w:rsid w:val="00BF6D41"/>
    <w:rsid w:val="00C03F45"/>
    <w:rsid w:val="00C0628B"/>
    <w:rsid w:val="00C51001"/>
    <w:rsid w:val="00C60678"/>
    <w:rsid w:val="00C65BA0"/>
    <w:rsid w:val="00C817AC"/>
    <w:rsid w:val="00C82B3E"/>
    <w:rsid w:val="00C83396"/>
    <w:rsid w:val="00CD167F"/>
    <w:rsid w:val="00CD5913"/>
    <w:rsid w:val="00CE1AF6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5317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913A4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1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A3AD628-FE71-40C4-A9ED-006ACB19D0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7</Pages>
  <Words>1299</Words>
  <Characters>7406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5</cp:revision>
  <cp:lastPrinted>2022-04-22T06:50:00Z</cp:lastPrinted>
  <dcterms:created xsi:type="dcterms:W3CDTF">2022-05-20T13:15:00Z</dcterms:created>
  <dcterms:modified xsi:type="dcterms:W3CDTF">2022-06-03T10:53:00Z</dcterms:modified>
</cp:coreProperties>
</file>